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2CA4CD6B" w14:textId="77777777" w:rsidR="00D13636" w:rsidRPr="00055DEA" w:rsidRDefault="00D13636" w:rsidP="00D13636">
      <w:pPr>
        <w:rPr>
          <w:rFonts w:ascii="Times New Roman" w:hAnsi="Times New Roman"/>
          <w:sz w:val="28"/>
          <w:szCs w:val="28"/>
        </w:rPr>
      </w:pPr>
      <w:proofErr w:type="gramStart"/>
      <w:r>
        <w:rPr>
          <w:rFonts w:ascii="Times New Roman" w:hAnsi="Times New Roman"/>
          <w:sz w:val="28"/>
          <w:szCs w:val="28"/>
        </w:rPr>
        <w:t>4</w:t>
      </w:r>
      <w:r w:rsidRPr="007F027D">
        <w:rPr>
          <w:rFonts w:ascii="Times New Roman" w:hAnsi="Times New Roman"/>
          <w:sz w:val="28"/>
          <w:szCs w:val="28"/>
        </w:rPr>
        <w:t>.  {</w:t>
      </w:r>
      <w:proofErr w:type="gramEnd"/>
      <w:r w:rsidR="00551E1C">
        <w:rPr>
          <w:rFonts w:ascii="Times New Roman" w:hAnsi="Times New Roman"/>
          <w:sz w:val="28"/>
          <w:szCs w:val="28"/>
        </w:rPr>
        <w:t>35</w:t>
      </w:r>
      <w:r w:rsidRPr="007F027D">
        <w:rPr>
          <w:rFonts w:ascii="Times New Roman" w:hAnsi="Times New Roman"/>
          <w:sz w:val="28"/>
          <w:szCs w:val="28"/>
        </w:rPr>
        <w:t xml:space="preserve"> Points} </w:t>
      </w:r>
      <w:r>
        <w:rPr>
          <w:rFonts w:ascii="Times New Roman" w:hAnsi="Times New Roman"/>
          <w:sz w:val="28"/>
        </w:rPr>
        <w:t>The device shown in Figure 1 can be modeled as an ideal current source in parallel with a resistance.  The relationship between the voltage across the device and the current through the device is shown in Figure 2. This device is connected to a circuit as shown in Figure 3.</w:t>
      </w:r>
    </w:p>
    <w:p w14:paraId="49693AF7" w14:textId="77777777" w:rsidR="00D13636" w:rsidRPr="00055DEA" w:rsidRDefault="00D13636" w:rsidP="00D13636">
      <w:pPr>
        <w:pStyle w:val="ListParagraph"/>
        <w:numPr>
          <w:ilvl w:val="0"/>
          <w:numId w:val="7"/>
        </w:numPr>
        <w:rPr>
          <w:rFonts w:ascii="Times New Roman" w:hAnsi="Times New Roman"/>
          <w:sz w:val="28"/>
          <w:szCs w:val="28"/>
        </w:rPr>
      </w:pPr>
      <w:r w:rsidRPr="00055DEA">
        <w:rPr>
          <w:rFonts w:ascii="Times New Roman" w:hAnsi="Times New Roman"/>
          <w:sz w:val="28"/>
          <w:szCs w:val="28"/>
        </w:rPr>
        <w:t xml:space="preserve">Find </w:t>
      </w:r>
      <w:r>
        <w:rPr>
          <w:rFonts w:ascii="Times New Roman" w:hAnsi="Times New Roman"/>
          <w:sz w:val="28"/>
          <w:szCs w:val="28"/>
        </w:rPr>
        <w:t xml:space="preserve">a model for the device, and draw it, showing terminals </w:t>
      </w:r>
      <w:proofErr w:type="gramStart"/>
      <w:r>
        <w:rPr>
          <w:rFonts w:ascii="Times New Roman" w:hAnsi="Times New Roman"/>
          <w:sz w:val="28"/>
          <w:szCs w:val="28"/>
        </w:rPr>
        <w:t>a and</w:t>
      </w:r>
      <w:proofErr w:type="gramEnd"/>
      <w:r>
        <w:rPr>
          <w:rFonts w:ascii="Times New Roman" w:hAnsi="Times New Roman"/>
          <w:sz w:val="28"/>
          <w:szCs w:val="28"/>
        </w:rPr>
        <w:t xml:space="preserve"> b.  In the drawing, show the numerical values of the components.</w:t>
      </w:r>
    </w:p>
    <w:p w14:paraId="6507FF4D" w14:textId="77777777" w:rsidR="00D13636" w:rsidRPr="00055DEA" w:rsidRDefault="00D13636" w:rsidP="00D13636">
      <w:pPr>
        <w:pStyle w:val="ListParagraph"/>
        <w:numPr>
          <w:ilvl w:val="0"/>
          <w:numId w:val="7"/>
        </w:numPr>
        <w:autoSpaceDE w:val="0"/>
        <w:autoSpaceDN w:val="0"/>
        <w:adjustRightInd w:val="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  <w:szCs w:val="28"/>
        </w:rPr>
        <w:t>Two identical versions of the device are connected in the circuit in Figure 3.  Note the positions of terminals a and b for each of the devices</w:t>
      </w:r>
      <w:r w:rsidRPr="00EF3202">
        <w:rPr>
          <w:rFonts w:ascii="Times New Roman" w:hAnsi="Times New Roman"/>
          <w:sz w:val="28"/>
          <w:szCs w:val="28"/>
        </w:rPr>
        <w:t>.</w:t>
      </w:r>
      <w:r>
        <w:rPr>
          <w:rFonts w:ascii="Times New Roman" w:hAnsi="Times New Roman"/>
          <w:sz w:val="28"/>
          <w:szCs w:val="28"/>
        </w:rPr>
        <w:t xml:space="preserve">  Find </w:t>
      </w:r>
      <w:proofErr w:type="spellStart"/>
      <w:r w:rsidRPr="00196E15">
        <w:rPr>
          <w:rFonts w:ascii="Times New Roman" w:hAnsi="Times New Roman"/>
          <w:i/>
          <w:sz w:val="28"/>
          <w:szCs w:val="28"/>
        </w:rPr>
        <w:t>v</w:t>
      </w:r>
      <w:r w:rsidRPr="00196E15">
        <w:rPr>
          <w:rFonts w:ascii="Times New Roman" w:hAnsi="Times New Roman"/>
          <w:i/>
          <w:sz w:val="28"/>
          <w:szCs w:val="28"/>
          <w:vertAlign w:val="subscript"/>
        </w:rPr>
        <w:t>X</w:t>
      </w:r>
      <w:proofErr w:type="spellEnd"/>
      <w:r>
        <w:rPr>
          <w:rFonts w:ascii="Times New Roman" w:hAnsi="Times New Roman"/>
          <w:sz w:val="28"/>
          <w:szCs w:val="28"/>
        </w:rPr>
        <w:t xml:space="preserve"> in this circuit.</w:t>
      </w:r>
    </w:p>
    <w:p w14:paraId="7EDA2A8D" w14:textId="77777777" w:rsidR="00D13636" w:rsidRDefault="00D13636" w:rsidP="00D13636">
      <w:pPr>
        <w:autoSpaceDE w:val="0"/>
        <w:autoSpaceDN w:val="0"/>
        <w:adjustRightInd w:val="0"/>
        <w:rPr>
          <w:rFonts w:ascii="Times New Roman" w:hAnsi="Times New Roman"/>
          <w:sz w:val="28"/>
        </w:rPr>
      </w:pPr>
      <w:r>
        <w:object w:dxaOrig="3688" w:dyaOrig="3015" w14:anchorId="0A1B368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36.5pt;height:111.75pt" o:ole="" o:bordertopcolor="this" o:borderleftcolor="this" o:borderbottomcolor="this" o:borderrightcolor="this">
            <v:imagedata r:id="rId8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25" DrawAspect="Content" ObjectID="_1698673851" r:id="rId9"/>
        </w:object>
      </w:r>
      <w:r>
        <w:t xml:space="preserve"> </w:t>
      </w:r>
      <w:r>
        <w:object w:dxaOrig="10646" w:dyaOrig="7237" w14:anchorId="5108126A">
          <v:shape id="_x0000_i1026" type="#_x0000_t75" style="width:310.5pt;height:210.75pt" o:ole="" o:bordertopcolor="this" o:borderleftcolor="this" o:borderbottomcolor="this" o:borderrightcolor="this">
            <v:imagedata r:id="rId10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26" DrawAspect="Content" ObjectID="_1698673852" r:id="rId11"/>
        </w:object>
      </w:r>
    </w:p>
    <w:p w14:paraId="129F4D8D" w14:textId="77777777" w:rsidR="00D13636" w:rsidRDefault="00D13636" w:rsidP="00D13636">
      <w:pPr>
        <w:autoSpaceDE w:val="0"/>
        <w:autoSpaceDN w:val="0"/>
        <w:adjustRightInd w:val="0"/>
        <w:jc w:val="center"/>
        <w:rPr>
          <w:rFonts w:ascii="Times New Roman" w:hAnsi="Times New Roman"/>
          <w:sz w:val="28"/>
          <w:szCs w:val="28"/>
        </w:rPr>
      </w:pPr>
    </w:p>
    <w:p w14:paraId="046EC41D" w14:textId="77777777" w:rsidR="00D13636" w:rsidRDefault="00D13636" w:rsidP="00D13636">
      <w:pPr>
        <w:autoSpaceDE w:val="0"/>
        <w:autoSpaceDN w:val="0"/>
        <w:adjustRightInd w:val="0"/>
        <w:rPr>
          <w:rFonts w:ascii="Times New Roman" w:hAnsi="Times New Roman"/>
          <w:sz w:val="28"/>
          <w:szCs w:val="28"/>
        </w:rPr>
      </w:pPr>
      <w:r>
        <w:object w:dxaOrig="12330" w:dyaOrig="6255" w14:anchorId="3DB754E2">
          <v:shape id="_x0000_i1027" type="#_x0000_t75" style="width:405pt;height:206.25pt" o:ole="" o:bordertopcolor="this" o:borderleftcolor="this" o:borderbottomcolor="this" o:borderrightcolor="this">
            <v:imagedata r:id="rId12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27" DrawAspect="Content" ObjectID="_1698673853" r:id="rId13"/>
        </w:object>
      </w:r>
    </w:p>
    <w:p w14:paraId="28662E41" w14:textId="77777777" w:rsidR="00D13636" w:rsidRDefault="00D13636" w:rsidP="00D13636">
      <w:pPr>
        <w:autoSpaceDE w:val="0"/>
        <w:autoSpaceDN w:val="0"/>
        <w:adjustRightInd w:val="0"/>
        <w:rPr>
          <w:rFonts w:ascii="Times New Roman" w:hAnsi="Times New Roman"/>
          <w:sz w:val="28"/>
          <w:szCs w:val="28"/>
        </w:rPr>
      </w:pPr>
    </w:p>
    <w:p w14:paraId="73094369" w14:textId="656B6C8D" w:rsidR="00451C73" w:rsidRDefault="00451C73">
      <w:pPr>
        <w:spacing w:after="200" w:line="276" w:lineRule="auto"/>
        <w:rPr>
          <w:rFonts w:ascii="Times New Roman" w:hAnsi="Times New Roman"/>
          <w:sz w:val="28"/>
        </w:rPr>
      </w:pPr>
    </w:p>
    <w:sectPr w:rsidR="00451C73" w:rsidSect="00F85512">
      <w:headerReference w:type="default" r:id="rId14"/>
      <w:pgSz w:w="12240" w:h="15840" w:code="1"/>
      <w:pgMar w:top="1440" w:right="1440" w:bottom="1440" w:left="1440" w:header="720" w:footer="720" w:gutter="0"/>
      <w:cols w:space="720"/>
      <w:titlePg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17B598B3" w14:textId="77777777" w:rsidR="00B1778A" w:rsidRDefault="00B1778A" w:rsidP="00C87795">
      <w:r>
        <w:separator/>
      </w:r>
    </w:p>
  </w:endnote>
  <w:endnote w:type="continuationSeparator" w:id="0">
    <w:p w14:paraId="6EA4BB97" w14:textId="77777777" w:rsidR="00B1778A" w:rsidRDefault="00B1778A" w:rsidP="00C8779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0D44A67A" w14:textId="77777777" w:rsidR="00B1778A" w:rsidRDefault="00B1778A" w:rsidP="00C87795">
      <w:r>
        <w:separator/>
      </w:r>
    </w:p>
  </w:footnote>
  <w:footnote w:type="continuationSeparator" w:id="0">
    <w:p w14:paraId="00261FAD" w14:textId="77777777" w:rsidR="00B1778A" w:rsidRDefault="00B1778A" w:rsidP="00C87795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2D0C6AF" w14:textId="77777777" w:rsidR="008438EF" w:rsidRDefault="003F7168">
    <w:pPr>
      <w:pStyle w:val="Header"/>
      <w:jc w:val="right"/>
      <w:rPr>
        <w:rFonts w:ascii="Times New Roman" w:hAnsi="Times New Roman"/>
      </w:rPr>
    </w:pPr>
    <w:r>
      <w:rPr>
        <w:rFonts w:ascii="Times New Roman" w:hAnsi="Times New Roman"/>
      </w:rPr>
      <w:t>ECE 2201</w:t>
    </w:r>
    <w:r w:rsidR="00F85512">
      <w:rPr>
        <w:rFonts w:ascii="Times New Roman" w:hAnsi="Times New Roman"/>
      </w:rPr>
      <w:t xml:space="preserve"> – Final Exam – </w:t>
    </w:r>
    <w:r>
      <w:rPr>
        <w:rFonts w:ascii="Times New Roman" w:hAnsi="Times New Roman"/>
      </w:rPr>
      <w:t>December</w:t>
    </w:r>
    <w:r w:rsidR="009B2B46">
      <w:rPr>
        <w:rFonts w:ascii="Times New Roman" w:hAnsi="Times New Roman"/>
      </w:rPr>
      <w:t xml:space="preserve"> </w:t>
    </w:r>
    <w:r w:rsidR="004C41CA">
      <w:rPr>
        <w:rFonts w:ascii="Times New Roman" w:hAnsi="Times New Roman"/>
      </w:rPr>
      <w:t>7</w:t>
    </w:r>
    <w:r w:rsidR="009B2B46">
      <w:rPr>
        <w:rFonts w:ascii="Times New Roman" w:hAnsi="Times New Roman"/>
      </w:rPr>
      <w:t>, 201</w:t>
    </w:r>
    <w:r w:rsidR="004C41CA">
      <w:rPr>
        <w:rFonts w:ascii="Times New Roman" w:hAnsi="Times New Roman"/>
      </w:rPr>
      <w:t>6</w:t>
    </w:r>
    <w:r w:rsidR="00F85512">
      <w:rPr>
        <w:rFonts w:ascii="Times New Roman" w:hAnsi="Times New Roman"/>
      </w:rPr>
      <w:t xml:space="preserve"> – Page </w:t>
    </w:r>
    <w:r w:rsidR="00F36AEB">
      <w:rPr>
        <w:rStyle w:val="PageNumber"/>
        <w:rFonts w:ascii="Times New Roman" w:hAnsi="Times New Roman"/>
      </w:rPr>
      <w:fldChar w:fldCharType="begin"/>
    </w:r>
    <w:r w:rsidR="00F85512">
      <w:rPr>
        <w:rStyle w:val="PageNumber"/>
        <w:rFonts w:ascii="Times New Roman" w:hAnsi="Times New Roman"/>
      </w:rPr>
      <w:instrText xml:space="preserve"> PAGE </w:instrText>
    </w:r>
    <w:r w:rsidR="00F36AEB">
      <w:rPr>
        <w:rStyle w:val="PageNumber"/>
        <w:rFonts w:ascii="Times New Roman" w:hAnsi="Times New Roman"/>
      </w:rPr>
      <w:fldChar w:fldCharType="separate"/>
    </w:r>
    <w:r w:rsidR="00A26369">
      <w:rPr>
        <w:rStyle w:val="PageNumber"/>
        <w:rFonts w:ascii="Times New Roman" w:hAnsi="Times New Roman"/>
        <w:noProof/>
      </w:rPr>
      <w:t>2</w:t>
    </w:r>
    <w:r w:rsidR="00F36AEB">
      <w:rPr>
        <w:rStyle w:val="PageNumber"/>
        <w:rFonts w:ascii="Times New Roman" w:hAnsi="Times New Roman"/>
      </w:rPr>
      <w:fldChar w:fldCharType="end"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183C7B3F"/>
    <w:multiLevelType w:val="hybridMultilevel"/>
    <w:tmpl w:val="A3600D64"/>
    <w:lvl w:ilvl="0" w:tplc="04090017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" w15:restartNumberingAfterBreak="0">
    <w:nsid w:val="3BD929E9"/>
    <w:multiLevelType w:val="hybridMultilevel"/>
    <w:tmpl w:val="A3600D64"/>
    <w:lvl w:ilvl="0" w:tplc="04090017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 w15:restartNumberingAfterBreak="0">
    <w:nsid w:val="3D5E11F5"/>
    <w:multiLevelType w:val="hybridMultilevel"/>
    <w:tmpl w:val="A3600D64"/>
    <w:lvl w:ilvl="0" w:tplc="04090017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" w15:restartNumberingAfterBreak="0">
    <w:nsid w:val="3DA6575B"/>
    <w:multiLevelType w:val="hybridMultilevel"/>
    <w:tmpl w:val="D2AA5C36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7">
      <w:start w:val="1"/>
      <w:numFmt w:val="lowerLetter"/>
      <w:lvlText w:val="%2)"/>
      <w:lvlJc w:val="left"/>
      <w:pPr>
        <w:ind w:left="108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" w15:restartNumberingAfterBreak="0">
    <w:nsid w:val="51480A9D"/>
    <w:multiLevelType w:val="hybridMultilevel"/>
    <w:tmpl w:val="B5005F34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5" w15:restartNumberingAfterBreak="0">
    <w:nsid w:val="582A7B6C"/>
    <w:multiLevelType w:val="hybridMultilevel"/>
    <w:tmpl w:val="438CE3DE"/>
    <w:lvl w:ilvl="0" w:tplc="0409000F">
      <w:start w:val="1"/>
      <w:numFmt w:val="decimal"/>
      <w:lvlText w:val="%1."/>
      <w:lvlJc w:val="left"/>
      <w:pPr>
        <w:ind w:left="2160" w:hanging="360"/>
      </w:pPr>
    </w:lvl>
    <w:lvl w:ilvl="1" w:tplc="04090019" w:tentative="1">
      <w:start w:val="1"/>
      <w:numFmt w:val="lowerLetter"/>
      <w:lvlText w:val="%2."/>
      <w:lvlJc w:val="left"/>
      <w:pPr>
        <w:ind w:left="2880" w:hanging="360"/>
      </w:pPr>
    </w:lvl>
    <w:lvl w:ilvl="2" w:tplc="0409001B" w:tentative="1">
      <w:start w:val="1"/>
      <w:numFmt w:val="lowerRoman"/>
      <w:lvlText w:val="%3."/>
      <w:lvlJc w:val="right"/>
      <w:pPr>
        <w:ind w:left="3600" w:hanging="180"/>
      </w:pPr>
    </w:lvl>
    <w:lvl w:ilvl="3" w:tplc="0409000F" w:tentative="1">
      <w:start w:val="1"/>
      <w:numFmt w:val="decimal"/>
      <w:lvlText w:val="%4."/>
      <w:lvlJc w:val="left"/>
      <w:pPr>
        <w:ind w:left="4320" w:hanging="360"/>
      </w:pPr>
    </w:lvl>
    <w:lvl w:ilvl="4" w:tplc="04090019" w:tentative="1">
      <w:start w:val="1"/>
      <w:numFmt w:val="lowerLetter"/>
      <w:lvlText w:val="%5."/>
      <w:lvlJc w:val="left"/>
      <w:pPr>
        <w:ind w:left="5040" w:hanging="360"/>
      </w:pPr>
    </w:lvl>
    <w:lvl w:ilvl="5" w:tplc="0409001B" w:tentative="1">
      <w:start w:val="1"/>
      <w:numFmt w:val="lowerRoman"/>
      <w:lvlText w:val="%6."/>
      <w:lvlJc w:val="right"/>
      <w:pPr>
        <w:ind w:left="5760" w:hanging="180"/>
      </w:pPr>
    </w:lvl>
    <w:lvl w:ilvl="6" w:tplc="0409000F" w:tentative="1">
      <w:start w:val="1"/>
      <w:numFmt w:val="decimal"/>
      <w:lvlText w:val="%7."/>
      <w:lvlJc w:val="left"/>
      <w:pPr>
        <w:ind w:left="6480" w:hanging="360"/>
      </w:pPr>
    </w:lvl>
    <w:lvl w:ilvl="7" w:tplc="04090019" w:tentative="1">
      <w:start w:val="1"/>
      <w:numFmt w:val="lowerLetter"/>
      <w:lvlText w:val="%8."/>
      <w:lvlJc w:val="left"/>
      <w:pPr>
        <w:ind w:left="7200" w:hanging="360"/>
      </w:pPr>
    </w:lvl>
    <w:lvl w:ilvl="8" w:tplc="0409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6" w15:restartNumberingAfterBreak="0">
    <w:nsid w:val="5F660DCF"/>
    <w:multiLevelType w:val="hybridMultilevel"/>
    <w:tmpl w:val="A3600D64"/>
    <w:lvl w:ilvl="0" w:tplc="04090017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7" w15:restartNumberingAfterBreak="0">
    <w:nsid w:val="6A4C29DA"/>
    <w:multiLevelType w:val="hybridMultilevel"/>
    <w:tmpl w:val="C67E4332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71C8565B"/>
    <w:multiLevelType w:val="hybridMultilevel"/>
    <w:tmpl w:val="25324C44"/>
    <w:lvl w:ilvl="0" w:tplc="46267C82">
      <w:start w:val="1"/>
      <w:numFmt w:val="lowerLetter"/>
      <w:lvlText w:val="%1)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9" w15:restartNumberingAfterBreak="0">
    <w:nsid w:val="72E33055"/>
    <w:multiLevelType w:val="hybridMultilevel"/>
    <w:tmpl w:val="3466AA8E"/>
    <w:lvl w:ilvl="0" w:tplc="04090017">
      <w:start w:val="2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7"/>
  </w:num>
  <w:num w:numId="2">
    <w:abstractNumId w:val="4"/>
  </w:num>
  <w:num w:numId="3">
    <w:abstractNumId w:val="5"/>
  </w:num>
  <w:num w:numId="4">
    <w:abstractNumId w:val="3"/>
  </w:num>
  <w:num w:numId="5">
    <w:abstractNumId w:val="8"/>
  </w:num>
  <w:num w:numId="6">
    <w:abstractNumId w:val="9"/>
  </w:num>
  <w:num w:numId="7">
    <w:abstractNumId w:val="2"/>
  </w:num>
  <w:num w:numId="8">
    <w:abstractNumId w:val="6"/>
  </w:num>
  <w:num w:numId="9">
    <w:abstractNumId w:val="0"/>
  </w:num>
  <w:num w:numId="10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F85512"/>
    <w:rsid w:val="00003314"/>
    <w:rsid w:val="000163F2"/>
    <w:rsid w:val="00017B03"/>
    <w:rsid w:val="0002536F"/>
    <w:rsid w:val="00051959"/>
    <w:rsid w:val="00066C4A"/>
    <w:rsid w:val="0009016B"/>
    <w:rsid w:val="000B5EE4"/>
    <w:rsid w:val="000C5F16"/>
    <w:rsid w:val="000D1356"/>
    <w:rsid w:val="000F7FD6"/>
    <w:rsid w:val="00180E65"/>
    <w:rsid w:val="001823EE"/>
    <w:rsid w:val="001864FF"/>
    <w:rsid w:val="00191DD7"/>
    <w:rsid w:val="001C7858"/>
    <w:rsid w:val="001E29B1"/>
    <w:rsid w:val="001E2D91"/>
    <w:rsid w:val="001E30F2"/>
    <w:rsid w:val="002154D5"/>
    <w:rsid w:val="00223CD8"/>
    <w:rsid w:val="00237F79"/>
    <w:rsid w:val="00263870"/>
    <w:rsid w:val="002C6BD2"/>
    <w:rsid w:val="002D7138"/>
    <w:rsid w:val="002E1236"/>
    <w:rsid w:val="002E1387"/>
    <w:rsid w:val="002F052D"/>
    <w:rsid w:val="002F2341"/>
    <w:rsid w:val="002F4681"/>
    <w:rsid w:val="00340F51"/>
    <w:rsid w:val="00345470"/>
    <w:rsid w:val="00390C8D"/>
    <w:rsid w:val="003A20E5"/>
    <w:rsid w:val="003B42C5"/>
    <w:rsid w:val="003F7168"/>
    <w:rsid w:val="00411D79"/>
    <w:rsid w:val="00435D3A"/>
    <w:rsid w:val="00436C99"/>
    <w:rsid w:val="00451A14"/>
    <w:rsid w:val="00451C73"/>
    <w:rsid w:val="00454E42"/>
    <w:rsid w:val="004C41CA"/>
    <w:rsid w:val="004E7C9F"/>
    <w:rsid w:val="004F3C33"/>
    <w:rsid w:val="00535043"/>
    <w:rsid w:val="00536CD6"/>
    <w:rsid w:val="0054156A"/>
    <w:rsid w:val="00551E1C"/>
    <w:rsid w:val="0056317A"/>
    <w:rsid w:val="005B701E"/>
    <w:rsid w:val="005F01EF"/>
    <w:rsid w:val="00611433"/>
    <w:rsid w:val="00622EB6"/>
    <w:rsid w:val="00652F92"/>
    <w:rsid w:val="00653121"/>
    <w:rsid w:val="00666068"/>
    <w:rsid w:val="0067305D"/>
    <w:rsid w:val="006A29B4"/>
    <w:rsid w:val="006A5F1E"/>
    <w:rsid w:val="006A796C"/>
    <w:rsid w:val="006B37B9"/>
    <w:rsid w:val="006F5612"/>
    <w:rsid w:val="007320A7"/>
    <w:rsid w:val="00767D12"/>
    <w:rsid w:val="0077385E"/>
    <w:rsid w:val="007805ED"/>
    <w:rsid w:val="00782AEB"/>
    <w:rsid w:val="007943A0"/>
    <w:rsid w:val="007B7A66"/>
    <w:rsid w:val="007F67B7"/>
    <w:rsid w:val="007F7EDA"/>
    <w:rsid w:val="00817E3F"/>
    <w:rsid w:val="00823B95"/>
    <w:rsid w:val="0083775A"/>
    <w:rsid w:val="00845669"/>
    <w:rsid w:val="008616E0"/>
    <w:rsid w:val="008D5F90"/>
    <w:rsid w:val="008D7F55"/>
    <w:rsid w:val="008E0E4D"/>
    <w:rsid w:val="008E1E67"/>
    <w:rsid w:val="0090643B"/>
    <w:rsid w:val="00927E4E"/>
    <w:rsid w:val="009547E9"/>
    <w:rsid w:val="00956C25"/>
    <w:rsid w:val="009722BB"/>
    <w:rsid w:val="00975D0D"/>
    <w:rsid w:val="009B2B46"/>
    <w:rsid w:val="009C570D"/>
    <w:rsid w:val="009D64F1"/>
    <w:rsid w:val="009E4970"/>
    <w:rsid w:val="009F62AC"/>
    <w:rsid w:val="00A0164F"/>
    <w:rsid w:val="00A03F99"/>
    <w:rsid w:val="00A17449"/>
    <w:rsid w:val="00A26369"/>
    <w:rsid w:val="00A36DC1"/>
    <w:rsid w:val="00A671B6"/>
    <w:rsid w:val="00A70F87"/>
    <w:rsid w:val="00AE0B21"/>
    <w:rsid w:val="00AE137B"/>
    <w:rsid w:val="00AE4A1C"/>
    <w:rsid w:val="00AF792C"/>
    <w:rsid w:val="00B05160"/>
    <w:rsid w:val="00B1778A"/>
    <w:rsid w:val="00B26CE3"/>
    <w:rsid w:val="00B50D8C"/>
    <w:rsid w:val="00B977B3"/>
    <w:rsid w:val="00BC23E9"/>
    <w:rsid w:val="00BE0B22"/>
    <w:rsid w:val="00BE3B50"/>
    <w:rsid w:val="00BE4EFE"/>
    <w:rsid w:val="00BE7331"/>
    <w:rsid w:val="00BF1F97"/>
    <w:rsid w:val="00C0505B"/>
    <w:rsid w:val="00C3484D"/>
    <w:rsid w:val="00C4072E"/>
    <w:rsid w:val="00C4399C"/>
    <w:rsid w:val="00C532F5"/>
    <w:rsid w:val="00C87795"/>
    <w:rsid w:val="00C91D7E"/>
    <w:rsid w:val="00CA221C"/>
    <w:rsid w:val="00CB4AA8"/>
    <w:rsid w:val="00CE7635"/>
    <w:rsid w:val="00D13636"/>
    <w:rsid w:val="00D34A50"/>
    <w:rsid w:val="00D64EFC"/>
    <w:rsid w:val="00D9143A"/>
    <w:rsid w:val="00DA3B3D"/>
    <w:rsid w:val="00E07837"/>
    <w:rsid w:val="00E51EE6"/>
    <w:rsid w:val="00E65601"/>
    <w:rsid w:val="00E7054B"/>
    <w:rsid w:val="00E940D6"/>
    <w:rsid w:val="00EE1525"/>
    <w:rsid w:val="00F36AEB"/>
    <w:rsid w:val="00F85512"/>
    <w:rsid w:val="00F85E41"/>
    <w:rsid w:val="00F876DF"/>
    <w:rsid w:val="00F900E8"/>
    <w:rsid w:val="00FB0E4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5"/>
    <o:shapelayout v:ext="edit">
      <o:idmap v:ext="edit" data="1"/>
    </o:shapelayout>
  </w:shapeDefaults>
  <w:decimalSymbol w:val="."/>
  <w:listSeparator w:val=","/>
  <w14:docId w14:val="12AA19EB"/>
  <w15:docId w15:val="{C8791076-6E30-4EF2-93E1-3CE885374E6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59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F85512"/>
    <w:pPr>
      <w:spacing w:after="0" w:line="240" w:lineRule="auto"/>
    </w:pPr>
    <w:rPr>
      <w:rFonts w:ascii="Helvetica" w:eastAsia="Times New Roman" w:hAnsi="Helvetica" w:cs="Times New Roman"/>
      <w:sz w:val="24"/>
      <w:szCs w:val="20"/>
    </w:rPr>
  </w:style>
  <w:style w:type="paragraph" w:styleId="Heading1">
    <w:name w:val="heading 1"/>
    <w:basedOn w:val="Normal"/>
    <w:next w:val="Normal"/>
    <w:link w:val="Heading1Char"/>
    <w:qFormat/>
    <w:rsid w:val="00F85512"/>
    <w:pPr>
      <w:keepNext/>
      <w:outlineLvl w:val="0"/>
    </w:pPr>
    <w:rPr>
      <w:sz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F85512"/>
    <w:rPr>
      <w:rFonts w:ascii="Helvetica" w:eastAsia="Times New Roman" w:hAnsi="Helvetica" w:cs="Times New Roman"/>
      <w:sz w:val="28"/>
      <w:szCs w:val="20"/>
    </w:rPr>
  </w:style>
  <w:style w:type="paragraph" w:styleId="BodyText">
    <w:name w:val="Body Text"/>
    <w:basedOn w:val="Normal"/>
    <w:link w:val="BodyTextChar"/>
    <w:rsid w:val="00F85512"/>
    <w:pPr>
      <w:jc w:val="center"/>
    </w:pPr>
    <w:rPr>
      <w:rFonts w:ascii="Arial" w:hAnsi="Arial" w:cs="Arial"/>
      <w:sz w:val="72"/>
    </w:rPr>
  </w:style>
  <w:style w:type="character" w:customStyle="1" w:styleId="BodyTextChar">
    <w:name w:val="Body Text Char"/>
    <w:basedOn w:val="DefaultParagraphFont"/>
    <w:link w:val="BodyText"/>
    <w:rsid w:val="00F85512"/>
    <w:rPr>
      <w:rFonts w:ascii="Arial" w:eastAsia="Times New Roman" w:hAnsi="Arial" w:cs="Arial"/>
      <w:sz w:val="72"/>
      <w:szCs w:val="20"/>
    </w:rPr>
  </w:style>
  <w:style w:type="paragraph" w:styleId="Header">
    <w:name w:val="header"/>
    <w:basedOn w:val="Normal"/>
    <w:link w:val="HeaderChar"/>
    <w:rsid w:val="00F85512"/>
    <w:pPr>
      <w:tabs>
        <w:tab w:val="center" w:pos="4320"/>
        <w:tab w:val="right" w:pos="8640"/>
      </w:tabs>
    </w:pPr>
  </w:style>
  <w:style w:type="character" w:customStyle="1" w:styleId="HeaderChar">
    <w:name w:val="Header Char"/>
    <w:basedOn w:val="DefaultParagraphFont"/>
    <w:link w:val="Header"/>
    <w:rsid w:val="00F85512"/>
    <w:rPr>
      <w:rFonts w:ascii="Helvetica" w:eastAsia="Times New Roman" w:hAnsi="Helvetica" w:cs="Times New Roman"/>
      <w:sz w:val="24"/>
      <w:szCs w:val="20"/>
    </w:rPr>
  </w:style>
  <w:style w:type="character" w:styleId="PageNumber">
    <w:name w:val="page number"/>
    <w:basedOn w:val="DefaultParagraphFont"/>
    <w:rsid w:val="00F85512"/>
  </w:style>
  <w:style w:type="paragraph" w:styleId="BalloonText">
    <w:name w:val="Balloon Text"/>
    <w:basedOn w:val="Normal"/>
    <w:link w:val="BalloonTextChar"/>
    <w:uiPriority w:val="99"/>
    <w:semiHidden/>
    <w:unhideWhenUsed/>
    <w:rsid w:val="00F85512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85512"/>
    <w:rPr>
      <w:rFonts w:ascii="Tahoma" w:eastAsia="Times New Roman" w:hAnsi="Tahoma" w:cs="Tahoma"/>
      <w:sz w:val="16"/>
      <w:szCs w:val="16"/>
    </w:rPr>
  </w:style>
  <w:style w:type="paragraph" w:styleId="Footer">
    <w:name w:val="footer"/>
    <w:basedOn w:val="Normal"/>
    <w:link w:val="FooterChar"/>
    <w:uiPriority w:val="99"/>
    <w:unhideWhenUsed/>
    <w:rsid w:val="00051959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051959"/>
    <w:rPr>
      <w:rFonts w:ascii="Helvetica" w:eastAsia="Times New Roman" w:hAnsi="Helvetica" w:cs="Times New Roman"/>
      <w:sz w:val="24"/>
      <w:szCs w:val="20"/>
    </w:rPr>
  </w:style>
  <w:style w:type="character" w:styleId="PlaceholderText">
    <w:name w:val="Placeholder Text"/>
    <w:basedOn w:val="DefaultParagraphFont"/>
    <w:uiPriority w:val="99"/>
    <w:semiHidden/>
    <w:rsid w:val="00BE3B50"/>
    <w:rPr>
      <w:color w:val="808080"/>
    </w:rPr>
  </w:style>
  <w:style w:type="paragraph" w:styleId="ListParagraph">
    <w:name w:val="List Paragraph"/>
    <w:basedOn w:val="Normal"/>
    <w:uiPriority w:val="34"/>
    <w:qFormat/>
    <w:rsid w:val="009B2B46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220E83F-4453-4937-97EF-2F3B299861C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133</Words>
  <Characters>550</Characters>
  <Application>Microsoft Office Word</Application>
  <DocSecurity>0</DocSecurity>
  <Lines>25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ECE 2201 Final Exam Spring 2016</vt:lpstr>
    </vt:vector>
  </TitlesOfParts>
  <Company>Cullen College Engineering</Company>
  <LinksUpToDate>false</LinksUpToDate>
  <CharactersWithSpaces>67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CE 2201 Final Exam Spring 2016</dc:title>
  <dc:creator>GULIN;Dave</dc:creator>
  <cp:lastModifiedBy>Trombetta, Len</cp:lastModifiedBy>
  <cp:revision>3</cp:revision>
  <cp:lastPrinted>2016-12-06T22:51:00Z</cp:lastPrinted>
  <dcterms:created xsi:type="dcterms:W3CDTF">2016-12-09T21:26:00Z</dcterms:created>
  <dcterms:modified xsi:type="dcterms:W3CDTF">2021-11-17T23:0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